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2"/>
  </p:notesMasterIdLst>
  <p:sldIdLst>
    <p:sldId id="256" r:id="rId3"/>
    <p:sldId id="260" r:id="rId4"/>
    <p:sldId id="2738" r:id="rId5"/>
    <p:sldId id="261" r:id="rId6"/>
    <p:sldId id="277" r:id="rId7"/>
    <p:sldId id="2961" r:id="rId8"/>
    <p:sldId id="283" r:id="rId9"/>
    <p:sldId id="276" r:id="rId10"/>
    <p:sldId id="263" r:id="rId11"/>
    <p:sldId id="284" r:id="rId12"/>
    <p:sldId id="264" r:id="rId13"/>
    <p:sldId id="265" r:id="rId14"/>
    <p:sldId id="267" r:id="rId15"/>
    <p:sldId id="268" r:id="rId16"/>
    <p:sldId id="285" r:id="rId17"/>
    <p:sldId id="269" r:id="rId18"/>
    <p:sldId id="266" r:id="rId19"/>
    <p:sldId id="288" r:id="rId20"/>
    <p:sldId id="270" r:id="rId21"/>
    <p:sldId id="272" r:id="rId22"/>
    <p:sldId id="273" r:id="rId23"/>
    <p:sldId id="274" r:id="rId24"/>
    <p:sldId id="2962" r:id="rId25"/>
    <p:sldId id="849" r:id="rId26"/>
    <p:sldId id="2950" r:id="rId27"/>
    <p:sldId id="2951" r:id="rId28"/>
    <p:sldId id="2956" r:id="rId29"/>
    <p:sldId id="2960" r:id="rId30"/>
    <p:sldId id="2952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pping them on memory segments</a:t>
            </a:r>
            <a:r>
              <a:rPr lang="en-US" altLang="en-CN" dirty="0"/>
              <a:t> </a:t>
            </a:r>
            <a:r>
              <a:rPr lang="en-US" altLang="en-CN" sz="1400" dirty="0"/>
              <a:t>(example)</a:t>
            </a:r>
            <a:endParaRPr lang="he-IL" altLang="en-CN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799159"/>
            <a:ext cx="4042213" cy="3086806"/>
            <a:chOff x="2926" y="977"/>
            <a:chExt cx="2673" cy="2100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6" y="977"/>
              <a:ext cx="1458" cy="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7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8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declaration / construction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accessing an array entry by its index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280" y="759822"/>
            <a:ext cx="4389120" cy="2821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4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758783"/>
            <a:ext cx="9197358" cy="297890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4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Syntax analysis </a:t>
            </a:r>
            <a:r>
              <a:rPr lang="en-US" altLang="en-CN" sz="2000" dirty="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Memory segments </a:t>
            </a:r>
            <a:r>
              <a:rPr lang="en-US" altLang="en-CN" sz="2000" dirty="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95</TotalTime>
  <Words>2765</Words>
  <Application>Microsoft Macintosh PowerPoint</Application>
  <PresentationFormat>Widescreen</PresentationFormat>
  <Paragraphs>513</Paragraphs>
  <Slides>2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 Unicode MS</vt:lpstr>
      <vt:lpstr>STXinwei</vt:lpstr>
      <vt:lpstr>Arial</vt:lpstr>
      <vt:lpstr>Arial Black</vt:lpstr>
      <vt:lpstr>Calibri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41</cp:revision>
  <dcterms:created xsi:type="dcterms:W3CDTF">2019-11-27T02:13:00Z</dcterms:created>
  <dcterms:modified xsi:type="dcterms:W3CDTF">2020-11-24T05:1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